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D24C3" w:rsidRDefault="00761C4A" w:rsidP="00761C4A">
      <w:pPr>
        <w:pStyle w:val="Title"/>
      </w:pPr>
      <w:r>
        <w:t>Návrhová dokumentace – ConfigRW</w:t>
      </w:r>
    </w:p>
    <w:p w:rsidR="00761C4A" w:rsidRDefault="00761C4A" w:rsidP="00761C4A"/>
    <w:p w:rsidR="00761C4A" w:rsidRDefault="00065ADC" w:rsidP="00761C4A">
      <w:r>
        <w:tab/>
        <w:t xml:space="preserve">Při tvorbě API pro knihovnu ConfigRW byl kladen důraz na co nejjednoduší použití na straně uživatele knihovny. Proto jsme se rozhodli pro minimalistické rozhraní, které vypadá následovně: </w:t>
      </w:r>
    </w:p>
    <w:p w:rsidR="00065ADC" w:rsidRDefault="00065ADC" w:rsidP="00065ADC">
      <w:pPr>
        <w:pStyle w:val="ListParagraph"/>
        <w:numPr>
          <w:ilvl w:val="0"/>
          <w:numId w:val="1"/>
        </w:numPr>
      </w:pPr>
      <w:r>
        <w:t xml:space="preserve">Třída Configuration – slouží k vytváření </w:t>
      </w:r>
      <w:r w:rsidR="00493127">
        <w:t>konfiguračních objektů</w:t>
      </w:r>
    </w:p>
    <w:p w:rsidR="00493127" w:rsidRDefault="00493127" w:rsidP="00065ADC">
      <w:pPr>
        <w:pStyle w:val="ListParagraph"/>
        <w:numPr>
          <w:ilvl w:val="0"/>
          <w:numId w:val="1"/>
        </w:numPr>
      </w:pPr>
      <w:r>
        <w:t>Interface IConfiguration – používaný pro zpřístupnění služeb na konfiguračních objektech</w:t>
      </w:r>
    </w:p>
    <w:p w:rsidR="00493127" w:rsidRDefault="00493127" w:rsidP="00065ADC">
      <w:pPr>
        <w:pStyle w:val="ListParagraph"/>
        <w:numPr>
          <w:ilvl w:val="0"/>
          <w:numId w:val="1"/>
        </w:numPr>
      </w:pPr>
      <w:r>
        <w:t>Specifikační Attributy – umožňující rozšířené možnosti specifikace struktury konfiguračního souboru</w:t>
      </w:r>
    </w:p>
    <w:p w:rsidR="00493127" w:rsidRDefault="00493127" w:rsidP="00065ADC">
      <w:pPr>
        <w:pStyle w:val="ListParagraph"/>
        <w:numPr>
          <w:ilvl w:val="0"/>
          <w:numId w:val="1"/>
        </w:numPr>
      </w:pPr>
      <w:r>
        <w:t>Výjimky – používané pro upozornění na chybové situace a špatná použití knihovny</w:t>
      </w:r>
    </w:p>
    <w:p w:rsidR="00493127" w:rsidRDefault="00493127" w:rsidP="00493127">
      <w:pPr>
        <w:pStyle w:val="Heading1"/>
      </w:pPr>
      <w:r>
        <w:t>Návrh třídy Configuration</w:t>
      </w:r>
    </w:p>
    <w:p w:rsidR="005D7A48" w:rsidRDefault="00A42E6B" w:rsidP="00493127">
      <w:r>
        <w:tab/>
        <w:t>Abychom mohli pracovat s konfiguračním souborem, musíme nejprve specifikovat jeho strukturu. Způsobů jak specifikaci provést je několik. Například zavést formální gramatiku pro popis optionů a sekcí, zadefinovat XML popis souboru, případně bychom mohli v</w:t>
      </w:r>
      <w:r w:rsidR="005D7A48">
        <w:t>ytvořit builder jímž strukturu specifikujeme. My jsme se však rozhodli pro umožnění popisu konfigurační struktury pomocí .NET interface. Tím získáme možnost typové kontroly již za překladu. Samotné využití ve zdrojovém kódu navíc vypadá velmi intuitivně.</w:t>
      </w:r>
    </w:p>
    <w:p w:rsidR="005D7A48" w:rsidRPr="00A95444" w:rsidRDefault="005D7A48" w:rsidP="00493127">
      <w:pPr>
        <w:rPr>
          <w:b/>
        </w:rPr>
      </w:pPr>
      <w:r w:rsidRPr="00A95444">
        <w:rPr>
          <w:b/>
        </w:rPr>
        <w:t>Motivační příklad:</w:t>
      </w:r>
    </w:p>
    <w:p w:rsidR="005D7A48" w:rsidRDefault="009E0908" w:rsidP="00493127">
      <w:r w:rsidRPr="00652FB8">
        <w:rPr>
          <w:i/>
        </w:rPr>
        <w:t>Určení struktury přístupem „Builder“</w:t>
      </w:r>
      <w:r w:rsidRPr="00652FB8">
        <w:rPr>
          <w:i/>
        </w:rPr>
        <w:tab/>
      </w:r>
      <w:r>
        <w:tab/>
      </w:r>
      <w:r>
        <w:tab/>
      </w:r>
      <w:r>
        <w:tab/>
      </w:r>
      <w:r w:rsidRPr="00652FB8">
        <w:rPr>
          <w:i/>
        </w:rPr>
        <w:t xml:space="preserve">           stejná struktura přes interface</w:t>
      </w:r>
    </w:p>
    <w:p w:rsidR="005D7A48" w:rsidRDefault="00652FB8" w:rsidP="00493127">
      <w:r>
        <w:object w:dxaOrig="13852" w:dyaOrig="2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95pt;height:96.2pt" o:ole="">
            <v:imagedata r:id="rId6" o:title=""/>
          </v:shape>
          <o:OLEObject Type="Embed" ProgID="Visio.Drawing.11" ShapeID="_x0000_i1025" DrawAspect="Content" ObjectID="_1429181547" r:id="rId7"/>
        </w:object>
      </w:r>
    </w:p>
    <w:p w:rsidR="00652FB8" w:rsidRDefault="00652FB8" w:rsidP="00493127"/>
    <w:p w:rsidR="00652FB8" w:rsidRPr="00652FB8" w:rsidRDefault="00652FB8" w:rsidP="00493127">
      <w:pPr>
        <w:rPr>
          <w:i/>
        </w:rPr>
      </w:pPr>
      <w:r>
        <w:rPr>
          <w:i/>
        </w:rPr>
        <w:t>Použití k</w:t>
      </w:r>
      <w:r w:rsidRPr="00652FB8">
        <w:rPr>
          <w:i/>
        </w:rPr>
        <w:t>onfig</w:t>
      </w:r>
      <w:r>
        <w:rPr>
          <w:i/>
        </w:rPr>
        <w:t>urace, která není silně typovaná</w:t>
      </w:r>
      <w:r w:rsidRPr="00652FB8">
        <w:rPr>
          <w:i/>
        </w:rPr>
        <w:tab/>
      </w:r>
      <w:r w:rsidRPr="00652FB8">
        <w:rPr>
          <w:i/>
        </w:rPr>
        <w:tab/>
      </w:r>
      <w:r w:rsidRPr="00652FB8">
        <w:rPr>
          <w:i/>
        </w:rPr>
        <w:tab/>
        <w:t xml:space="preserve">         typ je jednoznačně určen pomocí interface</w:t>
      </w:r>
    </w:p>
    <w:p w:rsidR="00652FB8" w:rsidRPr="00493127" w:rsidRDefault="00652FB8" w:rsidP="00493127">
      <w:r>
        <w:object w:dxaOrig="16718" w:dyaOrig="3120">
          <v:shape id="_x0000_i1026" type="#_x0000_t75" style="width:544.3pt;height:101pt" o:ole="">
            <v:imagedata r:id="rId8" o:title=""/>
          </v:shape>
          <o:OLEObject Type="Embed" ProgID="Visio.Drawing.11" ShapeID="_x0000_i1026" DrawAspect="Content" ObjectID="_1429181548" r:id="rId9"/>
        </w:object>
      </w:r>
      <w:bookmarkStart w:id="0" w:name="_GoBack"/>
      <w:bookmarkEnd w:id="0"/>
    </w:p>
    <w:sectPr w:rsidR="00652FB8" w:rsidRPr="00493127" w:rsidSect="00652FB8">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10002FF" w:usb1="4000ACFF" w:usb2="00000009" w:usb3="00000000" w:csb0="0000019F" w:csb1="00000000"/>
  </w:font>
  <w:font w:name="Cambria">
    <w:panose1 w:val="02040503050406030204"/>
    <w:charset w:val="EE"/>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4534E13"/>
    <w:multiLevelType w:val="hybridMultilevel"/>
    <w:tmpl w:val="F356EC1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61C4A"/>
    <w:rsid w:val="00065ADC"/>
    <w:rsid w:val="00246A99"/>
    <w:rsid w:val="004177D0"/>
    <w:rsid w:val="00493127"/>
    <w:rsid w:val="005D7A48"/>
    <w:rsid w:val="005F1881"/>
    <w:rsid w:val="00652FB8"/>
    <w:rsid w:val="00761C4A"/>
    <w:rsid w:val="009E0908"/>
    <w:rsid w:val="00A42E6B"/>
    <w:rsid w:val="00A95444"/>
    <w:rsid w:val="00B72406"/>
    <w:rsid w:val="00D55033"/>
    <w:rsid w:val="00D65A71"/>
    <w:rsid w:val="00DD52A0"/>
    <w:rsid w:val="00E32E1D"/>
    <w:rsid w:val="00E3484E"/>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cs-CZ"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9312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ourceCodeName">
    <w:name w:val="SourceCodeName"/>
    <w:basedOn w:val="Normal"/>
    <w:next w:val="Normal"/>
    <w:link w:val="SourceCodeNameChar"/>
    <w:autoRedefine/>
    <w:uiPriority w:val="1"/>
    <w:qFormat/>
    <w:rsid w:val="00DD52A0"/>
    <w:pPr>
      <w:spacing w:after="0" w:line="360" w:lineRule="auto"/>
      <w:ind w:firstLine="708"/>
    </w:pPr>
    <w:rPr>
      <w:rFonts w:cs="Times New Roman"/>
      <w:i/>
      <w:color w:val="000000"/>
      <w:sz w:val="32"/>
      <w:szCs w:val="32"/>
    </w:rPr>
  </w:style>
  <w:style w:type="character" w:customStyle="1" w:styleId="SourceCodeNameChar">
    <w:name w:val="SourceCodeName Char"/>
    <w:basedOn w:val="DefaultParagraphFont"/>
    <w:link w:val="SourceCodeName"/>
    <w:uiPriority w:val="1"/>
    <w:locked/>
    <w:rsid w:val="00DD52A0"/>
    <w:rPr>
      <w:rFonts w:cs="Times New Roman"/>
      <w:i/>
      <w:color w:val="000000"/>
      <w:sz w:val="32"/>
      <w:szCs w:val="32"/>
    </w:rPr>
  </w:style>
  <w:style w:type="character" w:customStyle="1" w:styleId="DefinedStatement">
    <w:name w:val="DefinedStatement"/>
    <w:basedOn w:val="DefaultParagraphFont"/>
    <w:qFormat/>
    <w:rsid w:val="00246A99"/>
    <w:rPr>
      <w:rFonts w:cs="Times New Roman"/>
      <w:i/>
      <w:color w:val="000000"/>
      <w:sz w:val="24"/>
      <w:szCs w:val="32"/>
    </w:rPr>
  </w:style>
  <w:style w:type="paragraph" w:styleId="Title">
    <w:name w:val="Title"/>
    <w:basedOn w:val="Normal"/>
    <w:next w:val="Normal"/>
    <w:link w:val="TitleChar"/>
    <w:uiPriority w:val="10"/>
    <w:qFormat/>
    <w:rsid w:val="00761C4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61C4A"/>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065ADC"/>
    <w:pPr>
      <w:ind w:left="720"/>
      <w:contextualSpacing/>
    </w:pPr>
  </w:style>
  <w:style w:type="character" w:customStyle="1" w:styleId="Heading1Char">
    <w:name w:val="Heading 1 Char"/>
    <w:basedOn w:val="DefaultParagraphFont"/>
    <w:link w:val="Heading1"/>
    <w:uiPriority w:val="9"/>
    <w:rsid w:val="00493127"/>
    <w:rPr>
      <w:rFonts w:asciiTheme="majorHAnsi" w:eastAsiaTheme="majorEastAsia" w:hAnsiTheme="majorHAnsi" w:cstheme="majorBidi"/>
      <w:b/>
      <w:bCs/>
      <w:color w:val="365F91" w:themeColor="accent1" w:themeShade="BF"/>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cs-CZ"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9312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ourceCodeName">
    <w:name w:val="SourceCodeName"/>
    <w:basedOn w:val="Normal"/>
    <w:next w:val="Normal"/>
    <w:link w:val="SourceCodeNameChar"/>
    <w:autoRedefine/>
    <w:uiPriority w:val="1"/>
    <w:qFormat/>
    <w:rsid w:val="00DD52A0"/>
    <w:pPr>
      <w:spacing w:after="0" w:line="360" w:lineRule="auto"/>
      <w:ind w:firstLine="708"/>
    </w:pPr>
    <w:rPr>
      <w:rFonts w:cs="Times New Roman"/>
      <w:i/>
      <w:color w:val="000000"/>
      <w:sz w:val="32"/>
      <w:szCs w:val="32"/>
    </w:rPr>
  </w:style>
  <w:style w:type="character" w:customStyle="1" w:styleId="SourceCodeNameChar">
    <w:name w:val="SourceCodeName Char"/>
    <w:basedOn w:val="DefaultParagraphFont"/>
    <w:link w:val="SourceCodeName"/>
    <w:uiPriority w:val="1"/>
    <w:locked/>
    <w:rsid w:val="00DD52A0"/>
    <w:rPr>
      <w:rFonts w:cs="Times New Roman"/>
      <w:i/>
      <w:color w:val="000000"/>
      <w:sz w:val="32"/>
      <w:szCs w:val="32"/>
    </w:rPr>
  </w:style>
  <w:style w:type="character" w:customStyle="1" w:styleId="DefinedStatement">
    <w:name w:val="DefinedStatement"/>
    <w:basedOn w:val="DefaultParagraphFont"/>
    <w:qFormat/>
    <w:rsid w:val="00246A99"/>
    <w:rPr>
      <w:rFonts w:cs="Times New Roman"/>
      <w:i/>
      <w:color w:val="000000"/>
      <w:sz w:val="24"/>
      <w:szCs w:val="32"/>
    </w:rPr>
  </w:style>
  <w:style w:type="paragraph" w:styleId="Title">
    <w:name w:val="Title"/>
    <w:basedOn w:val="Normal"/>
    <w:next w:val="Normal"/>
    <w:link w:val="TitleChar"/>
    <w:uiPriority w:val="10"/>
    <w:qFormat/>
    <w:rsid w:val="00761C4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61C4A"/>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065ADC"/>
    <w:pPr>
      <w:ind w:left="720"/>
      <w:contextualSpacing/>
    </w:pPr>
  </w:style>
  <w:style w:type="character" w:customStyle="1" w:styleId="Heading1Char">
    <w:name w:val="Heading 1 Char"/>
    <w:basedOn w:val="DefaultParagraphFont"/>
    <w:link w:val="Heading1"/>
    <w:uiPriority w:val="9"/>
    <w:rsid w:val="00493127"/>
    <w:rPr>
      <w:rFonts w:asciiTheme="majorHAnsi" w:eastAsiaTheme="majorEastAsia" w:hAnsiTheme="majorHAnsi" w:cstheme="majorBidi"/>
      <w:b/>
      <w:bCs/>
      <w:color w:val="365F91" w:themeColor="accent1" w:themeShade="BF"/>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7</TotalTime>
  <Pages>1</Pages>
  <Words>196</Words>
  <Characters>1159</Characters>
  <Application>Microsoft Office Word</Application>
  <DocSecurity>0</DocSecurity>
  <Lines>9</Lines>
  <Paragraphs>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9ra</dc:creator>
  <cp:lastModifiedBy>m9ra</cp:lastModifiedBy>
  <cp:revision>2</cp:revision>
  <dcterms:created xsi:type="dcterms:W3CDTF">2013-05-04T10:29:00Z</dcterms:created>
  <dcterms:modified xsi:type="dcterms:W3CDTF">2013-05-04T12:06:00Z</dcterms:modified>
</cp:coreProperties>
</file>